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6C7F" w:rsidRDefault="00F35B84" w:rsidP="00F35B84">
      <w:pPr>
        <w:rPr>
          <w:rFonts w:hint="eastAsia"/>
        </w:rPr>
      </w:pPr>
      <w:r>
        <w:object w:dxaOrig="8164" w:dyaOrig="14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85pt;height:697.45pt" o:ole="">
            <v:imagedata r:id="rId4" o:title=""/>
          </v:shape>
          <o:OLEObject Type="Embed" ProgID="Visio.Drawing.11" ShapeID="_x0000_i1025" DrawAspect="Content" ObjectID="_1292363376" r:id="rId5"/>
        </w:object>
      </w:r>
    </w:p>
    <w:p w:rsidR="00F35B84" w:rsidRDefault="00F35B84" w:rsidP="00F35B84">
      <w:pPr>
        <w:rPr>
          <w:rFonts w:hint="eastAsia"/>
        </w:rPr>
      </w:pPr>
      <w:r>
        <w:object w:dxaOrig="7992" w:dyaOrig="14028">
          <v:shape id="_x0000_i1026" type="#_x0000_t75" style="width:399.75pt;height:701.2pt" o:ole="">
            <v:imagedata r:id="rId6" o:title=""/>
          </v:shape>
          <o:OLEObject Type="Embed" ProgID="Visio.Drawing.11" ShapeID="_x0000_i1026" DrawAspect="Content" ObjectID="_1292363377" r:id="rId7"/>
        </w:object>
      </w:r>
    </w:p>
    <w:p w:rsidR="00F35B84" w:rsidRDefault="00F35B84" w:rsidP="00F35B84">
      <w:pPr>
        <w:rPr>
          <w:rFonts w:hint="eastAsia"/>
        </w:rPr>
      </w:pPr>
      <w:r>
        <w:object w:dxaOrig="7992" w:dyaOrig="10397">
          <v:shape id="_x0000_i1027" type="#_x0000_t75" style="width:399.75pt;height:519.6pt" o:ole="">
            <v:imagedata r:id="rId8" o:title=""/>
          </v:shape>
          <o:OLEObject Type="Embed" ProgID="Visio.Drawing.11" ShapeID="_x0000_i1027" DrawAspect="Content" ObjectID="_1292363378" r:id="rId9"/>
        </w:object>
      </w:r>
    </w:p>
    <w:p w:rsidR="00F35B84" w:rsidRDefault="00F35B84" w:rsidP="00F35B84">
      <w:pPr>
        <w:rPr>
          <w:rFonts w:hint="eastAsia"/>
        </w:rPr>
      </w:pPr>
    </w:p>
    <w:p w:rsidR="00F35B84" w:rsidRDefault="00F35B84" w:rsidP="00F35B84">
      <w:pPr>
        <w:rPr>
          <w:rFonts w:hint="eastAsia"/>
        </w:rPr>
      </w:pPr>
    </w:p>
    <w:p w:rsidR="00F35B84" w:rsidRDefault="00F35B84" w:rsidP="00F35B84">
      <w:pPr>
        <w:rPr>
          <w:rFonts w:hint="eastAsia"/>
        </w:rPr>
      </w:pPr>
    </w:p>
    <w:p w:rsidR="00F35B84" w:rsidRDefault="00F35B84" w:rsidP="00F35B84">
      <w:pPr>
        <w:rPr>
          <w:rFonts w:hint="eastAsia"/>
        </w:rPr>
      </w:pPr>
    </w:p>
    <w:p w:rsidR="00F35B84" w:rsidRDefault="00F35B84" w:rsidP="00F35B84">
      <w:pPr>
        <w:rPr>
          <w:rFonts w:hint="eastAsia"/>
        </w:rPr>
      </w:pPr>
    </w:p>
    <w:p w:rsidR="00F35B84" w:rsidRPr="00F35B84" w:rsidRDefault="005808B5" w:rsidP="00F35B84">
      <w:r>
        <w:object w:dxaOrig="15020" w:dyaOrig="9316">
          <v:shape id="_x0000_i1028" type="#_x0000_t75" style="width:470.15pt;height:257.35pt" o:ole="">
            <v:imagedata r:id="rId10" o:title=""/>
          </v:shape>
          <o:OLEObject Type="Embed" ProgID="Visio.Drawing.11" ShapeID="_x0000_i1028" DrawAspect="Content" ObjectID="_1292363379" r:id="rId11"/>
        </w:object>
      </w:r>
    </w:p>
    <w:sectPr w:rsidR="00F35B84" w:rsidRPr="00F35B84" w:rsidSect="00DF6C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F35B84"/>
    <w:rsid w:val="005808B5"/>
    <w:rsid w:val="00DF6C7F"/>
    <w:rsid w:val="00F35B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6C7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</Pages>
  <Words>18</Words>
  <Characters>107</Characters>
  <Application>Microsoft Office Word</Application>
  <DocSecurity>0</DocSecurity>
  <Lines>1</Lines>
  <Paragraphs>1</Paragraphs>
  <ScaleCrop>false</ScaleCrop>
  <Company>微软中国</Company>
  <LinksUpToDate>false</LinksUpToDate>
  <CharactersWithSpaces>1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</cp:revision>
  <dcterms:created xsi:type="dcterms:W3CDTF">2009-01-01T16:49:00Z</dcterms:created>
  <dcterms:modified xsi:type="dcterms:W3CDTF">2009-01-01T17:03:00Z</dcterms:modified>
</cp:coreProperties>
</file>